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C60D8B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C60D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C60D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C60D8B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C60D8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C60D8B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C60D8B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Pr="00C60D8B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C60D8B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C60D8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C60D8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C60D8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C60D8B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60D8B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A3A3103" w14:textId="77777777" w:rsidR="008C3C67" w:rsidRPr="00C60D8B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577028D" w14:textId="77777777" w:rsidR="00752071" w:rsidRPr="00C60D8B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1A9B97C" w14:textId="77777777" w:rsidR="00F00C9B" w:rsidRPr="00C60D8B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C60D8B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073D90DC" w14:textId="77777777" w:rsidR="008C3C67" w:rsidRPr="00C60D8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C60D8B" w14:paraId="2A51D114" w14:textId="77777777" w:rsidTr="00EC0E03">
        <w:tc>
          <w:tcPr>
            <w:tcW w:w="0" w:type="auto"/>
          </w:tcPr>
          <w:p w14:paraId="6058D22E" w14:textId="77777777" w:rsidR="009C1CF1" w:rsidRPr="00C60D8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C60D8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A84198F" w14:textId="77777777" w:rsidR="009C1CF1" w:rsidRPr="00C60D8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60D8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C60D8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BBF8A15" w14:textId="77777777" w:rsidR="00C26A2A" w:rsidRPr="00046047" w:rsidRDefault="00C26A2A" w:rsidP="00C26A2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46047">
              <w:rPr>
                <w:rFonts w:ascii="Arial" w:hAnsi="Arial" w:cs="Arial"/>
                <w:bCs/>
              </w:rPr>
              <w:t>Describir el nombre del trámite e indicar si está sistematizado:</w:t>
            </w:r>
          </w:p>
          <w:p w14:paraId="3C7241C3" w14:textId="77777777" w:rsidR="00DC3980" w:rsidRPr="00C60D8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3FCB93C2" w:rsidR="000D2506" w:rsidRPr="00C26A2A" w:rsidRDefault="002C26AD" w:rsidP="00C26A2A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26A2A">
              <w:rPr>
                <w:rFonts w:ascii="Arial" w:hAnsi="Arial" w:cs="Arial"/>
                <w:bCs/>
              </w:rPr>
              <w:t xml:space="preserve">Registro de </w:t>
            </w:r>
            <w:r w:rsidR="00F9378B" w:rsidRPr="00C26A2A">
              <w:rPr>
                <w:rFonts w:ascii="Arial" w:hAnsi="Arial" w:cs="Arial"/>
                <w:bCs/>
              </w:rPr>
              <w:t>establecimientos comerciales en los que se vendan animales</w:t>
            </w:r>
            <w:r w:rsidR="00D16BDA" w:rsidRPr="00C26A2A">
              <w:rPr>
                <w:rFonts w:ascii="Arial" w:hAnsi="Arial" w:cs="Arial"/>
                <w:bCs/>
              </w:rPr>
              <w:t xml:space="preserve"> (no está sistematizado)</w:t>
            </w:r>
          </w:p>
          <w:p w14:paraId="1F62BF4E" w14:textId="77777777" w:rsidR="00DC3980" w:rsidRPr="00C60D8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C60D8B" w14:paraId="633F478A" w14:textId="77777777" w:rsidTr="00EC0E03">
        <w:tc>
          <w:tcPr>
            <w:tcW w:w="0" w:type="auto"/>
          </w:tcPr>
          <w:p w14:paraId="1FCEB985" w14:textId="77777777" w:rsidR="008C3C67" w:rsidRPr="00C60D8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C60D8B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8AFE135" w14:textId="77777777" w:rsidR="008C3C67" w:rsidRPr="00C60D8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C60D8B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C60D8B">
              <w:rPr>
                <w:rFonts w:ascii="Arial" w:hAnsi="Arial" w:cs="Arial"/>
                <w:b/>
                <w:bCs/>
              </w:rPr>
              <w:t>O</w:t>
            </w:r>
            <w:r w:rsidR="00B8491A" w:rsidRPr="00C60D8B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E5F8970" w14:textId="77777777" w:rsidR="005A721E" w:rsidRPr="00C60D8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Describir la</w:t>
            </w:r>
            <w:r w:rsidR="00B8491A" w:rsidRPr="00C60D8B">
              <w:rPr>
                <w:rFonts w:ascii="Arial" w:hAnsi="Arial" w:cs="Arial"/>
              </w:rPr>
              <w:t xml:space="preserve"> normativa legal </w:t>
            </w:r>
            <w:r w:rsidR="009345E9" w:rsidRPr="00C60D8B">
              <w:rPr>
                <w:rFonts w:ascii="Arial" w:hAnsi="Arial" w:cs="Arial"/>
              </w:rPr>
              <w:t xml:space="preserve">de </w:t>
            </w:r>
            <w:r w:rsidR="00B8491A" w:rsidRPr="00C60D8B">
              <w:rPr>
                <w:rFonts w:ascii="Arial" w:hAnsi="Arial" w:cs="Arial"/>
              </w:rPr>
              <w:t>los procedimientos</w:t>
            </w:r>
            <w:r w:rsidR="00B8491A" w:rsidRPr="00C60D8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C60D8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C60D8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C60D8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2289010" w14:textId="77777777" w:rsidR="008C3C67" w:rsidRPr="00C60D8B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13DAFE0" w14:textId="77777777" w:rsidR="00430926" w:rsidRPr="00D67B07" w:rsidRDefault="00430926" w:rsidP="00430926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creto número</w:t>
            </w:r>
            <w:r w:rsidRPr="00D67B07">
              <w:rPr>
                <w:rFonts w:ascii="Arial" w:hAnsi="Arial" w:cs="Arial"/>
              </w:rPr>
              <w:t xml:space="preserve"> 5-2017 del Congreso de la República de Guatemala</w:t>
            </w:r>
            <w:r>
              <w:rPr>
                <w:rFonts w:ascii="Arial" w:hAnsi="Arial" w:cs="Arial"/>
              </w:rPr>
              <w:t>,</w:t>
            </w:r>
            <w:r w:rsidRPr="00D67B07">
              <w:rPr>
                <w:rFonts w:ascii="Arial" w:hAnsi="Arial" w:cs="Arial"/>
              </w:rPr>
              <w:t xml:space="preserve"> Ley d</w:t>
            </w:r>
            <w:r>
              <w:rPr>
                <w:rFonts w:ascii="Arial" w:hAnsi="Arial" w:cs="Arial"/>
              </w:rPr>
              <w:t>e Protección y Bienestar Animal</w:t>
            </w:r>
            <w:r w:rsidRPr="00D67B07">
              <w:rPr>
                <w:rFonts w:ascii="Arial" w:hAnsi="Arial" w:cs="Arial"/>
              </w:rPr>
              <w:t>.</w:t>
            </w:r>
          </w:p>
          <w:p w14:paraId="7690EB08" w14:textId="77777777" w:rsidR="00430926" w:rsidRPr="00D67B07" w:rsidRDefault="00430926" w:rsidP="00430926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ubernativo número</w:t>
            </w:r>
            <w:r w:rsidRPr="00D67B07">
              <w:rPr>
                <w:rFonts w:ascii="Arial" w:hAnsi="Arial" w:cs="Arial"/>
              </w:rPr>
              <w:t xml:space="preserve"> 210-2017</w:t>
            </w:r>
            <w:r>
              <w:rPr>
                <w:rFonts w:ascii="Arial" w:hAnsi="Arial" w:cs="Arial"/>
              </w:rPr>
              <w:t xml:space="preserve">, </w:t>
            </w:r>
            <w:r w:rsidRPr="00D67B07">
              <w:rPr>
                <w:rFonts w:ascii="Arial" w:hAnsi="Arial" w:cs="Arial"/>
              </w:rPr>
              <w:t>Reglamento de la Ley de Protección y Bienestar Animal.</w:t>
            </w:r>
          </w:p>
          <w:p w14:paraId="37040F86" w14:textId="62D5C69F" w:rsidR="009F1BE4" w:rsidRPr="00C60D8B" w:rsidRDefault="002560E9" w:rsidP="00430926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A</w:t>
            </w:r>
            <w:r w:rsidR="007C2F8C">
              <w:rPr>
                <w:rFonts w:ascii="Arial" w:hAnsi="Arial" w:cs="Arial"/>
              </w:rPr>
              <w:t>cuerdo Ministerial número</w:t>
            </w:r>
            <w:r>
              <w:rPr>
                <w:rFonts w:ascii="Arial" w:hAnsi="Arial" w:cs="Arial"/>
              </w:rPr>
              <w:t xml:space="preserve"> 265-2019,</w:t>
            </w:r>
            <w:r w:rsidR="007C2F8C">
              <w:rPr>
                <w:rFonts w:ascii="Arial" w:hAnsi="Arial" w:cs="Arial"/>
              </w:rPr>
              <w:t xml:space="preserve"> que acordó aprobar el</w:t>
            </w:r>
            <w:r>
              <w:rPr>
                <w:rFonts w:ascii="Arial" w:hAnsi="Arial" w:cs="Arial"/>
              </w:rPr>
              <w:t xml:space="preserve"> </w:t>
            </w:r>
            <w:r w:rsidR="009F1BE4" w:rsidRPr="00C60D8B">
              <w:rPr>
                <w:rFonts w:ascii="Arial" w:hAnsi="Arial" w:cs="Arial"/>
              </w:rPr>
              <w:t>Manual de Normas y Procedimientos para los Registros de la Unidad de Bienestar Animal del Ministerio de Agricul</w:t>
            </w:r>
            <w:r>
              <w:rPr>
                <w:rFonts w:ascii="Arial" w:hAnsi="Arial" w:cs="Arial"/>
              </w:rPr>
              <w:t>tura, Ganadería y Alimentación.</w:t>
            </w:r>
          </w:p>
          <w:p w14:paraId="3C4C15E0" w14:textId="524E4032" w:rsidR="009F1BE4" w:rsidRPr="00C60D8B" w:rsidRDefault="007C2F8C" w:rsidP="00430926">
            <w:pPr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número 339-2017, que acordó aprobar las disposiciones emitidas por la Unidad de Bienestar Animal </w:t>
            </w:r>
            <w:r w:rsidR="002560E9" w:rsidRPr="00C60D8B">
              <w:rPr>
                <w:rFonts w:ascii="Arial" w:hAnsi="Arial" w:cs="Arial"/>
              </w:rPr>
              <w:t>del Ministerio de Agricultura, Ganadería y Alimentación</w:t>
            </w:r>
            <w:r w:rsidR="002560E9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 xml:space="preserve">denominadas </w:t>
            </w:r>
            <w:r w:rsidR="009F1BE4" w:rsidRPr="00C60D8B">
              <w:rPr>
                <w:rFonts w:ascii="Arial" w:hAnsi="Arial" w:cs="Arial"/>
              </w:rPr>
              <w:t>Tarifario d</w:t>
            </w:r>
            <w:r w:rsidR="002560E9">
              <w:rPr>
                <w:rFonts w:ascii="Arial" w:hAnsi="Arial" w:cs="Arial"/>
              </w:rPr>
              <w:t>e la Unidad de Bienestar Animal</w:t>
            </w:r>
            <w:r w:rsidR="009F1BE4" w:rsidRPr="00C60D8B">
              <w:rPr>
                <w:rFonts w:ascii="Arial" w:hAnsi="Arial" w:cs="Arial"/>
              </w:rPr>
              <w:t>.</w:t>
            </w:r>
          </w:p>
          <w:p w14:paraId="726336EE" w14:textId="4C1682DF" w:rsidR="00B92D92" w:rsidRPr="00C60D8B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</w:rPr>
            </w:pPr>
          </w:p>
        </w:tc>
      </w:tr>
      <w:tr w:rsidR="008C3C67" w:rsidRPr="00C60D8B" w14:paraId="23F1E4D9" w14:textId="77777777" w:rsidTr="00EC0E03">
        <w:tc>
          <w:tcPr>
            <w:tcW w:w="0" w:type="auto"/>
          </w:tcPr>
          <w:p w14:paraId="2613E6E2" w14:textId="0B924E3A" w:rsidR="008C3C67" w:rsidRPr="00C60D8B" w:rsidRDefault="00801C11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648D30A9" w14:textId="77777777" w:rsidR="008C3C67" w:rsidRPr="00C60D8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60D8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C60D8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790A4F4" w14:textId="77777777" w:rsidR="008C3C67" w:rsidRPr="00C60D8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Detalla</w:t>
            </w:r>
            <w:r w:rsidR="000D2506" w:rsidRPr="00C60D8B">
              <w:rPr>
                <w:rFonts w:ascii="Arial" w:hAnsi="Arial" w:cs="Arial"/>
                <w:lang w:eastAsia="es-GT"/>
              </w:rPr>
              <w:t>r</w:t>
            </w:r>
            <w:r w:rsidRPr="00C60D8B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C60D8B">
              <w:rPr>
                <w:rFonts w:ascii="Arial" w:hAnsi="Arial" w:cs="Arial"/>
                <w:lang w:eastAsia="es-GT"/>
              </w:rPr>
              <w:t>dimientos vigentes</w:t>
            </w:r>
            <w:r w:rsidR="000D2506" w:rsidRPr="00C60D8B">
              <w:rPr>
                <w:rFonts w:ascii="Arial" w:hAnsi="Arial" w:cs="Arial"/>
                <w:lang w:eastAsia="es-GT"/>
              </w:rPr>
              <w:t>.  A</w:t>
            </w:r>
            <w:r w:rsidR="002D4CC5" w:rsidRPr="00C60D8B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2314EB26" w14:textId="77777777" w:rsidR="002D4CC5" w:rsidRPr="00C60D8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48DE7B8" w14:textId="0C1C91F1" w:rsidR="009345E9" w:rsidRPr="00C26A2A" w:rsidRDefault="001D21E4" w:rsidP="00C26A2A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26A2A">
              <w:rPr>
                <w:rFonts w:ascii="Arial" w:hAnsi="Arial" w:cs="Arial"/>
                <w:b/>
                <w:lang w:eastAsia="es-GT"/>
              </w:rPr>
              <w:t>Requisitos</w:t>
            </w:r>
          </w:p>
          <w:p w14:paraId="3F177184" w14:textId="7342AA0E" w:rsidR="00877A3E" w:rsidRDefault="00877A3E" w:rsidP="00877A3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594E9D4" w14:textId="50D68380" w:rsidR="00C26A2A" w:rsidRDefault="00C26A2A" w:rsidP="00C26A2A">
            <w:pPr>
              <w:spacing w:after="0" w:line="240" w:lineRule="auto"/>
              <w:jc w:val="both"/>
              <w:rPr>
                <w:rFonts w:ascii="Arial" w:hAnsi="Arial" w:cs="Arial"/>
                <w:i/>
                <w:iCs/>
                <w:lang w:eastAsia="es-GT"/>
              </w:rPr>
            </w:pPr>
            <w:r w:rsidRPr="00887AC9">
              <w:rPr>
                <w:rFonts w:ascii="Arial" w:hAnsi="Arial" w:cs="Arial"/>
                <w:i/>
                <w:iCs/>
                <w:lang w:eastAsia="es-GT"/>
              </w:rPr>
              <w:t xml:space="preserve">Artículo </w:t>
            </w:r>
            <w:r>
              <w:rPr>
                <w:rFonts w:ascii="Arial" w:hAnsi="Arial" w:cs="Arial"/>
                <w:i/>
                <w:iCs/>
                <w:lang w:eastAsia="es-GT"/>
              </w:rPr>
              <w:t>20</w:t>
            </w:r>
            <w:r w:rsidRPr="00887AC9">
              <w:rPr>
                <w:rFonts w:ascii="Arial" w:hAnsi="Arial" w:cs="Arial"/>
                <w:i/>
                <w:iCs/>
                <w:lang w:eastAsia="es-GT"/>
              </w:rPr>
              <w:t xml:space="preserve">. </w:t>
            </w:r>
            <w:r>
              <w:rPr>
                <w:rFonts w:ascii="Arial" w:hAnsi="Arial" w:cs="Arial"/>
                <w:i/>
                <w:iCs/>
                <w:lang w:eastAsia="es-GT"/>
              </w:rPr>
              <w:t>Registro de establecimientos comerciales en los que se vendan animales</w:t>
            </w:r>
            <w:r w:rsidRPr="00887AC9">
              <w:rPr>
                <w:rFonts w:ascii="Arial" w:hAnsi="Arial" w:cs="Arial"/>
                <w:i/>
                <w:iCs/>
                <w:lang w:eastAsia="es-GT"/>
              </w:rPr>
              <w:t>. (Reglamento de la Ley de Protección y Bienestar Animal, A</w:t>
            </w:r>
            <w:r>
              <w:rPr>
                <w:rFonts w:ascii="Arial" w:hAnsi="Arial" w:cs="Arial"/>
                <w:i/>
                <w:iCs/>
                <w:lang w:eastAsia="es-GT"/>
              </w:rPr>
              <w:t>cuerdo Gubernativo No. 210-2017)</w:t>
            </w:r>
          </w:p>
          <w:p w14:paraId="7DEDC469" w14:textId="77777777" w:rsidR="00C26A2A" w:rsidRDefault="00C26A2A" w:rsidP="00877A3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C6186F8" w14:textId="14873B93" w:rsidR="00877A3E" w:rsidRPr="00C26A2A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Solicitud dirigida a la Unidad de Bienestar Animal</w:t>
            </w:r>
            <w:r w:rsidR="00C26A2A" w:rsidRPr="00C26A2A">
              <w:rPr>
                <w:rFonts w:ascii="Arial" w:hAnsi="Arial" w:cs="Arial"/>
                <w:lang w:eastAsia="es-GT"/>
              </w:rPr>
              <w:t>.</w:t>
            </w:r>
          </w:p>
          <w:p w14:paraId="0483A965" w14:textId="0650A878" w:rsidR="00877A3E" w:rsidRPr="00C26A2A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Fotocopia simple de la escritura constitutiva del establecimiento comercial, si fuere el caso.</w:t>
            </w:r>
          </w:p>
          <w:p w14:paraId="4A063E3D" w14:textId="3168389D" w:rsidR="00877A3E" w:rsidRPr="00C26A2A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Fotocopia simple de la patente de comercio.</w:t>
            </w:r>
          </w:p>
          <w:p w14:paraId="5F82D824" w14:textId="28431ACF" w:rsidR="00877A3E" w:rsidRPr="00C26A2A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Fotocopia simple de la patente de sociedad, si fuere el caso.</w:t>
            </w:r>
          </w:p>
          <w:p w14:paraId="4AE6A57E" w14:textId="77151C20" w:rsidR="00877A3E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Fotocopia simple del acta de nombramiento del representante legal debidamente registrado.</w:t>
            </w:r>
          </w:p>
          <w:p w14:paraId="7FE4EF35" w14:textId="13F14CE1" w:rsidR="003029D5" w:rsidRPr="00C26A2A" w:rsidRDefault="003029D5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Datos de </w:t>
            </w:r>
            <w:r w:rsidR="007E1D97">
              <w:rPr>
                <w:rFonts w:ascii="Arial" w:hAnsi="Arial" w:cs="Arial"/>
                <w:lang w:eastAsia="es-GT"/>
              </w:rPr>
              <w:t>identificación del</w:t>
            </w:r>
            <w:r>
              <w:rPr>
                <w:rFonts w:ascii="Arial" w:hAnsi="Arial" w:cs="Arial"/>
                <w:lang w:eastAsia="es-GT"/>
              </w:rPr>
              <w:t xml:space="preserve"> libro de registro de venta de animales de compañía</w:t>
            </w:r>
            <w:r w:rsidR="00AE5740">
              <w:rPr>
                <w:rFonts w:ascii="Arial" w:hAnsi="Arial" w:cs="Arial"/>
                <w:lang w:eastAsia="es-GT"/>
              </w:rPr>
              <w:t xml:space="preserve"> (</w:t>
            </w:r>
            <w:r w:rsidR="00802024">
              <w:rPr>
                <w:rFonts w:ascii="Arial" w:hAnsi="Arial" w:cs="Arial"/>
                <w:lang w:eastAsia="es-GT"/>
              </w:rPr>
              <w:t>se verifica durante la visita de inspección)</w:t>
            </w:r>
          </w:p>
          <w:p w14:paraId="0CC57085" w14:textId="507F9765" w:rsidR="00877A3E" w:rsidRPr="00C26A2A" w:rsidRDefault="00877A3E" w:rsidP="00C26A2A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lang w:eastAsia="es-GT"/>
              </w:rPr>
              <w:t>Pago de la tarifa correspondiente.</w:t>
            </w:r>
          </w:p>
          <w:p w14:paraId="52581C58" w14:textId="19442E9E" w:rsidR="00877A3E" w:rsidRDefault="00877A3E" w:rsidP="00877A3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C26A2A" w:rsidRPr="0024441A" w14:paraId="4930BB98" w14:textId="77777777" w:rsidTr="00AB0808">
              <w:tc>
                <w:tcPr>
                  <w:tcW w:w="4139" w:type="dxa"/>
                </w:tcPr>
                <w:p w14:paraId="1AE0B007" w14:textId="77777777" w:rsidR="00C26A2A" w:rsidRPr="0024441A" w:rsidRDefault="00C26A2A" w:rsidP="00C26A2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441A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38CDC5F9" w14:textId="77777777" w:rsidR="00C26A2A" w:rsidRPr="0024441A" w:rsidRDefault="00C26A2A" w:rsidP="00C26A2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441A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235F93" w:rsidRPr="0024441A" w14:paraId="128C9FE2" w14:textId="77777777" w:rsidTr="00AB0808">
              <w:tc>
                <w:tcPr>
                  <w:tcW w:w="4139" w:type="dxa"/>
                </w:tcPr>
                <w:p w14:paraId="6D99A3C3" w14:textId="77777777" w:rsidR="00235F93" w:rsidRDefault="00235F93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>1) El Técnico en Servicios Administrativos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 de Solicitud.</w:t>
                  </w:r>
                </w:p>
                <w:p w14:paraId="3A2C5F1C" w14:textId="77777777" w:rsidR="00235F93" w:rsidRPr="00855024" w:rsidRDefault="00235F93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Si: Sigue paso 2.</w:t>
                  </w:r>
                </w:p>
                <w:p w14:paraId="534984F8" w14:textId="77777777" w:rsidR="00235F93" w:rsidRPr="0024441A" w:rsidRDefault="00235F93" w:rsidP="00235F93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467F0917" w14:textId="31B33FFB" w:rsidR="00235F93" w:rsidRPr="00064F16" w:rsidRDefault="00235F93" w:rsidP="0002539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64F16">
                    <w:rPr>
                      <w:rFonts w:ascii="Arial" w:eastAsia="Arial" w:hAnsi="Arial" w:cs="Arial"/>
                    </w:rPr>
                    <w:t xml:space="preserve">1) El usuario completa </w:t>
                  </w:r>
                  <w:r w:rsidR="00025391" w:rsidRPr="00064F16">
                    <w:rPr>
                      <w:rFonts w:ascii="Arial" w:eastAsia="Arial" w:hAnsi="Arial" w:cs="Arial"/>
                    </w:rPr>
                    <w:t xml:space="preserve">en el sistema informático el </w:t>
                  </w:r>
                  <w:r w:rsidRPr="00064F16">
                    <w:rPr>
                      <w:rFonts w:ascii="Arial" w:eastAsia="Arial" w:hAnsi="Arial" w:cs="Arial"/>
                    </w:rPr>
                    <w:t>formulario</w:t>
                  </w:r>
                  <w:r w:rsidR="00025391" w:rsidRPr="00064F16">
                    <w:rPr>
                      <w:rFonts w:ascii="Arial" w:eastAsia="Arial" w:hAnsi="Arial" w:cs="Arial"/>
                    </w:rPr>
                    <w:t xml:space="preserve"> que</w:t>
                  </w:r>
                  <w:r w:rsidRPr="00064F16">
                    <w:rPr>
                      <w:rFonts w:ascii="Arial" w:eastAsia="Arial" w:hAnsi="Arial" w:cs="Arial"/>
                    </w:rPr>
                    <w:t xml:space="preserve"> correspon</w:t>
                  </w:r>
                  <w:r w:rsidR="00025391" w:rsidRPr="00064F16">
                    <w:rPr>
                      <w:rFonts w:ascii="Arial" w:eastAsia="Arial" w:hAnsi="Arial" w:cs="Arial"/>
                    </w:rPr>
                    <w:t>de</w:t>
                  </w:r>
                  <w:r w:rsidRPr="00064F16">
                    <w:rPr>
                      <w:rFonts w:ascii="Arial" w:eastAsia="Arial" w:hAnsi="Arial" w:cs="Arial"/>
                    </w:rPr>
                    <w:t xml:space="preserve">, carga documentos requeridos y realiza </w:t>
                  </w:r>
                  <w:r w:rsidR="00025391" w:rsidRPr="00064F16">
                    <w:rPr>
                      <w:rFonts w:ascii="Arial" w:eastAsia="Arial" w:hAnsi="Arial" w:cs="Arial"/>
                    </w:rPr>
                    <w:t xml:space="preserve">el </w:t>
                  </w:r>
                  <w:r w:rsidRPr="00064F16">
                    <w:rPr>
                      <w:rFonts w:ascii="Arial" w:eastAsia="Arial" w:hAnsi="Arial" w:cs="Arial"/>
                    </w:rPr>
                    <w:t>pago según tarifario.</w:t>
                  </w:r>
                </w:p>
              </w:tc>
            </w:tr>
            <w:tr w:rsidR="00235F93" w:rsidRPr="0024441A" w14:paraId="146651F6" w14:textId="77777777" w:rsidTr="00AB0808">
              <w:tc>
                <w:tcPr>
                  <w:tcW w:w="4139" w:type="dxa"/>
                </w:tcPr>
                <w:p w14:paraId="37DE637D" w14:textId="77777777" w:rsidR="00235F93" w:rsidRPr="0024441A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Técnico en Servicios Administrativos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raslada E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0DE93521" w14:textId="5FA4550E" w:rsidR="00235F93" w:rsidRPr="00064F16" w:rsidRDefault="00235F93" w:rsidP="00235F9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64F16">
                    <w:rPr>
                      <w:rFonts w:ascii="Arial" w:eastAsia="Arial" w:hAnsi="Arial" w:cs="Arial"/>
                    </w:rPr>
                    <w:t>2) El sistema informático asigna expediente al Técnico en Registro y Estadística, quien revis</w:t>
                  </w:r>
                  <w:r w:rsidR="00460B86" w:rsidRPr="00064F16">
                    <w:rPr>
                      <w:rFonts w:ascii="Arial" w:eastAsia="Arial" w:hAnsi="Arial" w:cs="Arial"/>
                    </w:rPr>
                    <w:t>a</w:t>
                  </w:r>
                  <w:r w:rsidRPr="00064F16">
                    <w:rPr>
                      <w:rFonts w:ascii="Arial" w:eastAsia="Arial" w:hAnsi="Arial" w:cs="Arial"/>
                    </w:rPr>
                    <w:t xml:space="preserve"> y valida solicitud de registro y documentos cargados.</w:t>
                  </w:r>
                </w:p>
                <w:p w14:paraId="46A7DC20" w14:textId="77777777" w:rsidR="00235F93" w:rsidRPr="00064F16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64F16">
                    <w:rPr>
                      <w:rFonts w:ascii="Arial" w:hAnsi="Arial" w:cs="Arial"/>
                      <w:bCs/>
                    </w:rPr>
                    <w:t>Sí: Continúa paso 3.</w:t>
                  </w:r>
                </w:p>
                <w:p w14:paraId="55E6DAD7" w14:textId="49E196C7" w:rsidR="00235F93" w:rsidRPr="00064F16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64F16">
                    <w:rPr>
                      <w:rFonts w:ascii="Arial" w:hAnsi="Arial" w:cs="Arial"/>
                      <w:bCs/>
                    </w:rPr>
                    <w:t>No: Realiza requerimientos previos.</w:t>
                  </w:r>
                </w:p>
              </w:tc>
            </w:tr>
            <w:tr w:rsidR="00235F93" w:rsidRPr="0024441A" w14:paraId="24C19EC0" w14:textId="77777777" w:rsidTr="00AB0808">
              <w:tc>
                <w:tcPr>
                  <w:tcW w:w="4139" w:type="dxa"/>
                </w:tcPr>
                <w:p w14:paraId="3462F467" w14:textId="77777777" w:rsidR="00235F93" w:rsidRDefault="00235F93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3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5346E96F" w14:textId="77777777" w:rsidR="00235F93" w:rsidRPr="00CB3E14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4.</w:t>
                  </w:r>
                </w:p>
                <w:p w14:paraId="6276353E" w14:textId="77777777" w:rsidR="00235F93" w:rsidRPr="00587819" w:rsidRDefault="00235F93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4DE6A7D6" w14:textId="67A36BE6" w:rsidR="00235F93" w:rsidRPr="00EF089C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</w:t>
                  </w:r>
                  <w:r>
                    <w:rPr>
                      <w:rFonts w:ascii="Arial" w:eastAsia="Arial" w:hAnsi="Arial" w:cs="Arial"/>
                    </w:rPr>
                    <w:t xml:space="preserve">El sistema informático asigna expediente al 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Profesional </w:t>
                  </w:r>
                  <w:r w:rsidRPr="00064F16">
                    <w:rPr>
                      <w:rFonts w:ascii="Arial" w:hAnsi="Arial" w:cs="Arial"/>
                      <w:lang w:eastAsia="es-GT"/>
                    </w:rPr>
                    <w:t>o Técnico de Campo</w:t>
                  </w:r>
                  <w:r w:rsidRPr="00064F16">
                    <w:rPr>
                      <w:rFonts w:ascii="Arial" w:hAnsi="Arial" w:cs="Arial"/>
                      <w:bCs/>
                    </w:rPr>
                    <w:t xml:space="preserve">, quien realiza </w:t>
                  </w:r>
                  <w:r w:rsidR="00FA64CB" w:rsidRPr="00064F16">
                    <w:rPr>
                      <w:rFonts w:ascii="Arial" w:hAnsi="Arial" w:cs="Arial"/>
                      <w:bCs/>
                    </w:rPr>
                    <w:t xml:space="preserve">la </w:t>
                  </w:r>
                  <w:r w:rsidRPr="00064F16">
                    <w:rPr>
                      <w:rFonts w:ascii="Arial" w:hAnsi="Arial" w:cs="Arial"/>
                      <w:bCs/>
                    </w:rPr>
                    <w:t>inspección</w:t>
                  </w:r>
                  <w:r>
                    <w:rPr>
                      <w:rFonts w:ascii="Arial" w:hAnsi="Arial" w:cs="Arial"/>
                      <w:bCs/>
                    </w:rPr>
                    <w:t>, verifica parámetros y emite opinión técnica.</w:t>
                  </w:r>
                </w:p>
              </w:tc>
            </w:tr>
            <w:tr w:rsidR="00235F93" w:rsidRPr="0024441A" w14:paraId="10FA45C0" w14:textId="77777777" w:rsidTr="00AB0808">
              <w:tc>
                <w:tcPr>
                  <w:tcW w:w="4139" w:type="dxa"/>
                </w:tcPr>
                <w:p w14:paraId="32F3F5B5" w14:textId="77777777" w:rsidR="00235F93" w:rsidRPr="0024441A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4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técnica de Bienestar Animal.</w:t>
                  </w:r>
                </w:p>
              </w:tc>
              <w:tc>
                <w:tcPr>
                  <w:tcW w:w="4139" w:type="dxa"/>
                </w:tcPr>
                <w:p w14:paraId="7A2C2CB0" w14:textId="7F33378C" w:rsidR="00235F93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) El </w:t>
                  </w:r>
                  <w:r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>
                    <w:rPr>
                      <w:rFonts w:ascii="Arial" w:hAnsi="Arial" w:cs="Arial"/>
                      <w:bCs/>
                    </w:rPr>
                    <w:t xml:space="preserve"> revisa opinión técnica.</w:t>
                  </w:r>
                </w:p>
                <w:p w14:paraId="0BBB44B1" w14:textId="671C2BAE" w:rsidR="00235F93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Si: </w:t>
                  </w:r>
                  <w:r w:rsidR="00FA64CB">
                    <w:rPr>
                      <w:rFonts w:ascii="Arial" w:hAnsi="Arial" w:cs="Arial"/>
                      <w:bCs/>
                    </w:rPr>
                    <w:t>C</w:t>
                  </w:r>
                  <w:r>
                    <w:rPr>
                      <w:rFonts w:ascii="Arial" w:hAnsi="Arial" w:cs="Arial"/>
                      <w:bCs/>
                    </w:rPr>
                    <w:t>ontinúa paso 5.</w:t>
                  </w:r>
                </w:p>
                <w:p w14:paraId="6D91E48F" w14:textId="6AE6E6ED" w:rsidR="00235F93" w:rsidRPr="0024441A" w:rsidRDefault="00235F93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4975A1">
                    <w:rPr>
                      <w:rFonts w:ascii="Arial" w:hAnsi="Arial" w:cs="Arial"/>
                      <w:bCs/>
                    </w:rPr>
                    <w:t>Devuelve</w:t>
                  </w:r>
                  <w:r>
                    <w:rPr>
                      <w:rFonts w:ascii="Arial" w:hAnsi="Arial" w:cs="Arial"/>
                      <w:bCs/>
                    </w:rPr>
                    <w:t xml:space="preserve"> con observaciones.</w:t>
                  </w:r>
                </w:p>
              </w:tc>
            </w:tr>
            <w:tr w:rsidR="00801C11" w:rsidRPr="0024441A" w14:paraId="7E9650B7" w14:textId="77777777" w:rsidTr="00AB0808">
              <w:tc>
                <w:tcPr>
                  <w:tcW w:w="4139" w:type="dxa"/>
                </w:tcPr>
                <w:p w14:paraId="628D021E" w14:textId="77777777" w:rsidR="00801C11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5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569723BF" w14:textId="77777777" w:rsidR="00801C11" w:rsidRPr="00CB3E14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6.</w:t>
                  </w:r>
                </w:p>
                <w:p w14:paraId="04D802C4" w14:textId="7F4330F9" w:rsidR="00801C11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6DEED60B" w14:textId="42194B15" w:rsidR="00801C11" w:rsidRDefault="00801C11" w:rsidP="00FA64C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) El </w:t>
                  </w:r>
                  <w:r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>
                    <w:rPr>
                      <w:rFonts w:ascii="Arial" w:hAnsi="Arial" w:cs="Arial"/>
                      <w:bCs/>
                    </w:rPr>
                    <w:t xml:space="preserve"> gestiona Visto Bueno </w:t>
                  </w:r>
                  <w:r w:rsidRPr="00064F16">
                    <w:rPr>
                      <w:rFonts w:ascii="Arial" w:hAnsi="Arial" w:cs="Arial"/>
                      <w:bCs/>
                    </w:rPr>
                    <w:t>y emite validación electrónica.</w:t>
                  </w:r>
                </w:p>
              </w:tc>
            </w:tr>
            <w:tr w:rsidR="00801C11" w:rsidRPr="0024441A" w14:paraId="66AB5EAD" w14:textId="77777777" w:rsidTr="00AB0808">
              <w:tc>
                <w:tcPr>
                  <w:tcW w:w="4139" w:type="dxa"/>
                </w:tcPr>
                <w:p w14:paraId="15797223" w14:textId="48365F52" w:rsidR="00801C11" w:rsidRPr="00587819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o técnico en Bienestar Animal.</w:t>
                  </w:r>
                </w:p>
              </w:tc>
              <w:tc>
                <w:tcPr>
                  <w:tcW w:w="4139" w:type="dxa"/>
                </w:tcPr>
                <w:p w14:paraId="7DC0C11A" w14:textId="574E0FE7" w:rsidR="00801C11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6) </w:t>
                  </w:r>
                  <w:r>
                    <w:rPr>
                      <w:rFonts w:ascii="Arial" w:eastAsia="Arial" w:hAnsi="Arial" w:cs="Arial"/>
                    </w:rPr>
                    <w:t>El sistema informático asigna expediente al Profesional de Asesoría Legal</w:t>
                  </w:r>
                  <w:r>
                    <w:rPr>
                      <w:rFonts w:ascii="Arial" w:hAnsi="Arial" w:cs="Arial"/>
                      <w:bCs/>
                    </w:rPr>
                    <w:t>, quien emite opinión legal.</w:t>
                  </w:r>
                </w:p>
                <w:p w14:paraId="66BCEC9E" w14:textId="77777777" w:rsidR="00801C11" w:rsidRDefault="00801C11" w:rsidP="00235F93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7F2918DA" w14:textId="58F5E2FB" w:rsidR="00801C11" w:rsidRPr="0024441A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6B324B32" w14:textId="77777777" w:rsidTr="00107C27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575BF9DF" w14:textId="37E6EEFF" w:rsidR="00801C11" w:rsidRPr="00587819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aliza programación de inspec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1E2F733A" w14:textId="668E5937" w:rsidR="00801C11" w:rsidRPr="00EF089C" w:rsidRDefault="00801C11" w:rsidP="00235F93">
                  <w:p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hAnsi="Arial" w:cs="Arial"/>
                      <w:bCs/>
                    </w:rPr>
                    <w:t>7) E</w:t>
                  </w:r>
                  <w:r>
                    <w:rPr>
                      <w:rFonts w:ascii="Arial" w:eastAsia="Arial" w:hAnsi="Arial" w:cs="Arial"/>
                    </w:rPr>
                    <w:t xml:space="preserve">l Asesor Jurídico de la Coordinación </w:t>
                  </w:r>
                  <w:r>
                    <w:rPr>
                      <w:rFonts w:ascii="Arial" w:eastAsia="Arial" w:hAnsi="Arial" w:cs="Arial"/>
                      <w:color w:val="000000"/>
                    </w:rPr>
                    <w:t>revisa</w:t>
                  </w:r>
                  <w:r>
                    <w:rPr>
                      <w:rFonts w:ascii="Arial" w:eastAsia="Arial" w:hAnsi="Arial" w:cs="Arial"/>
                    </w:rPr>
                    <w:t xml:space="preserve"> opinión legal.</w:t>
                  </w:r>
                </w:p>
                <w:p w14:paraId="1D64471F" w14:textId="687AABEF" w:rsidR="00801C11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Si: Continúa paso 7.</w:t>
                  </w:r>
                </w:p>
                <w:p w14:paraId="75697ECC" w14:textId="2B38E178" w:rsidR="00801C11" w:rsidRPr="0024441A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4975A1">
                    <w:rPr>
                      <w:rFonts w:ascii="Arial" w:hAnsi="Arial" w:cs="Arial"/>
                      <w:bCs/>
                    </w:rPr>
                    <w:t>Devuelve</w:t>
                  </w:r>
                  <w:r>
                    <w:rPr>
                      <w:rFonts w:ascii="Arial" w:hAnsi="Arial" w:cs="Arial"/>
                      <w:bCs/>
                    </w:rPr>
                    <w:t xml:space="preserve"> con observaciones</w:t>
                  </w:r>
                </w:p>
              </w:tc>
            </w:tr>
            <w:tr w:rsidR="00801C11" w:rsidRPr="0024441A" w14:paraId="08B0A4A4" w14:textId="77777777" w:rsidTr="00107C2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3A025FA" w14:textId="0665F8BC" w:rsidR="00801C11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11DDE541" w14:textId="555500A6" w:rsidR="00801C11" w:rsidRPr="008F0A34" w:rsidRDefault="00801C11" w:rsidP="00FA64C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F0A34">
                    <w:rPr>
                      <w:rFonts w:ascii="Arial" w:hAnsi="Arial" w:cs="Arial"/>
                      <w:bCs/>
                    </w:rPr>
                    <w:t>8) E</w:t>
                  </w:r>
                  <w:r w:rsidRPr="008F0A34">
                    <w:rPr>
                      <w:rFonts w:ascii="Arial" w:eastAsia="Arial" w:hAnsi="Arial" w:cs="Arial"/>
                    </w:rPr>
                    <w:t xml:space="preserve">l Asesor Jurídico de la Coordinación </w:t>
                  </w:r>
                  <w:r w:rsidRPr="008F0A34">
                    <w:rPr>
                      <w:rFonts w:ascii="Arial" w:hAnsi="Arial" w:cs="Arial"/>
                      <w:bCs/>
                    </w:rPr>
                    <w:t>emite validación electrónica.</w:t>
                  </w:r>
                </w:p>
              </w:tc>
            </w:tr>
            <w:tr w:rsidR="00801C11" w:rsidRPr="0024441A" w14:paraId="6F970AA4" w14:textId="77777777" w:rsidTr="001D22DE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37BBD5F" w14:textId="621123E8" w:rsidR="00801C11" w:rsidRPr="00587819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9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aliza inspección, opinión técnica y adjunta documentos al expediente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5B3B432F" w14:textId="4418511C" w:rsidR="00801C11" w:rsidRPr="0024441A" w:rsidRDefault="00801C11" w:rsidP="00064F1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9) El Coordinador revisa opinio</w:t>
                  </w:r>
                  <w:r w:rsidRPr="00912201">
                    <w:rPr>
                      <w:rFonts w:ascii="Arial" w:hAnsi="Arial" w:cs="Arial"/>
                      <w:bCs/>
                      <w:color w:val="FF0000"/>
                    </w:rPr>
                    <w:t>nes</w:t>
                  </w:r>
                  <w:r>
                    <w:rPr>
                      <w:rFonts w:ascii="Arial" w:hAnsi="Arial" w:cs="Arial"/>
                      <w:bCs/>
                    </w:rPr>
                    <w:t xml:space="preserve"> técnica y legal, emite resolución final y validación electrónica en el sistema informático.</w:t>
                  </w:r>
                </w:p>
                <w:p w14:paraId="7E49C853" w14:textId="3A36B650" w:rsidR="00801C11" w:rsidRPr="0024441A" w:rsidRDefault="00801C11" w:rsidP="00235F9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0A9E5825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0802466" w14:textId="54B7E2E9" w:rsidR="00801C11" w:rsidRPr="00587819" w:rsidRDefault="00801C11" w:rsidP="00235F9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raslada expediente a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012969" w14:textId="73EC76E9" w:rsidR="00801C11" w:rsidRPr="0024441A" w:rsidRDefault="00801C11" w:rsidP="00064F1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0) El sistema informático genera certificado con código de validación electrónica y notifica electrónicamente al interesado la finalización </w:t>
                  </w:r>
                  <w:r w:rsidRPr="00064F16">
                    <w:rPr>
                      <w:rFonts w:ascii="Arial" w:hAnsi="Arial" w:cs="Arial"/>
                      <w:bCs/>
                    </w:rPr>
                    <w:t>de la solicitud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801C11" w:rsidRPr="0024441A" w14:paraId="0B70D43D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67B9056" w14:textId="77777777" w:rsidR="00801C11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11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opinión Técnica.</w:t>
                  </w:r>
                </w:p>
                <w:p w14:paraId="7D5D334B" w14:textId="77777777" w:rsidR="00801C11" w:rsidRPr="00CB3E14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2.</w:t>
                  </w:r>
                </w:p>
                <w:p w14:paraId="77A8435A" w14:textId="7B85AE6B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</w:tcPr>
                <w:p w14:paraId="0D2CD194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1D74C30A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28AE7DA" w14:textId="3FD6F642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25ED58CF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1378DF87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48C9517" w14:textId="2F4F5932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13) El</w:t>
                  </w:r>
                  <w:r>
                    <w:t xml:space="preserve">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asigna al profesional en asesoría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0407298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1D592517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F23FB43" w14:textId="14721458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4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en Asesoría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, elabora opinión legal y proyecto de resolución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26AFC2D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01C11" w:rsidRPr="0024441A" w14:paraId="4854330C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FF0958E" w14:textId="7F5BDD43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5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</w:t>
                  </w:r>
                  <w:r>
                    <w:rPr>
                      <w:rFonts w:ascii="Arial" w:hAnsi="Arial" w:cs="Arial"/>
                      <w:lang w:eastAsia="es-GT"/>
                    </w:rPr>
                    <w:t>l Profesional en Asesoría Leg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BA65D40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4C23E2FD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137222F" w14:textId="1085616C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en Asesoría Legal 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Adjunta a expediente y lo traslada a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B274236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7B93D5F8" w14:textId="77777777" w:rsidTr="00107C27">
              <w:tc>
                <w:tcPr>
                  <w:tcW w:w="4139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14:paraId="0E1E1695" w14:textId="77777777" w:rsidR="00801C11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3354FB1E" w14:textId="77777777" w:rsidR="00801C11" w:rsidRPr="00CB3E14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8.</w:t>
                  </w:r>
                </w:p>
                <w:p w14:paraId="17C7E7CB" w14:textId="5E326F16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6B140F17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748D8F0D" w14:textId="77777777" w:rsidTr="00107C2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1848B98" w14:textId="583C933D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f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irma, sella resolución y traslada expediente al profesional de la sección de Registro y Estadística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04EC33D8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4764CFD7" w14:textId="77777777" w:rsidTr="001D22DE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59D6299" w14:textId="77777777" w:rsidR="00801C11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9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de Registro y Estadística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resolución.</w:t>
                  </w:r>
                </w:p>
                <w:p w14:paraId="61DC6EC2" w14:textId="77777777" w:rsidR="00801C11" w:rsidRPr="00CB3E14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20.</w:t>
                  </w:r>
                </w:p>
                <w:p w14:paraId="7090AD60" w14:textId="6091E6E2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79583136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51CE74D1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1864240" w14:textId="12AB46CE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gistra inscripción en el libro correspon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6A84E3F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2A5E00D9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09D26D8" w14:textId="486FFB56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1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labora primera certificación de registro y gestiona firma de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7E8003D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6FC71961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35352C1" w14:textId="15FABB95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ntrega primera certificación de Registro al solicitante y archiva expe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E9AB2B8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6BC76C0F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4258497" w14:textId="4EFAF15C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6E5C737D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01C11" w:rsidRPr="0024441A" w14:paraId="4E59D749" w14:textId="77777777" w:rsidTr="00AB0808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C8959C8" w14:textId="7EB8602A" w:rsidR="00801C11" w:rsidRPr="00587819" w:rsidRDefault="00801C11" w:rsidP="00C26A2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C4641DF" w14:textId="77777777" w:rsidR="00801C11" w:rsidRPr="0024441A" w:rsidRDefault="00801C11" w:rsidP="00C26A2A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3FC25E48" w14:textId="77777777" w:rsidR="002D4CC5" w:rsidRPr="00C60D8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8D4879B" w14:textId="77777777" w:rsidR="00E97951" w:rsidRPr="00C26A2A" w:rsidRDefault="00E97951" w:rsidP="00C26A2A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26A2A">
              <w:rPr>
                <w:rFonts w:ascii="Arial" w:hAnsi="Arial" w:cs="Arial"/>
                <w:b/>
                <w:lang w:eastAsia="es-GT"/>
              </w:rPr>
              <w:lastRenderedPageBreak/>
              <w:t xml:space="preserve">Tiempo </w:t>
            </w:r>
          </w:p>
          <w:p w14:paraId="2C6313C3" w14:textId="77777777" w:rsidR="00E97951" w:rsidRPr="00C60D8B" w:rsidRDefault="00E97951" w:rsidP="00E9795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D1F07A8" w14:textId="77777777" w:rsidR="00C26A2A" w:rsidRPr="00517A77" w:rsidRDefault="00C26A2A" w:rsidP="00C26A2A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60 días (sin medidas correctivas), </w:t>
            </w:r>
            <w:r w:rsidRPr="00517A77">
              <w:rPr>
                <w:rFonts w:ascii="Arial" w:hAnsi="Arial" w:cs="Arial"/>
                <w:lang w:eastAsia="es-GT"/>
              </w:rPr>
              <w:t>150 días (con medidas correctivas)</w:t>
            </w:r>
          </w:p>
          <w:p w14:paraId="39508302" w14:textId="77777777" w:rsidR="00483FC3" w:rsidRPr="00C60D8B" w:rsidRDefault="00483FC3" w:rsidP="00483FC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374E899" w14:textId="77777777" w:rsidR="00E97951" w:rsidRPr="00C26A2A" w:rsidRDefault="00E97951" w:rsidP="00C26A2A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C26A2A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570C0681" w14:textId="77777777" w:rsidR="00E97951" w:rsidRPr="00C60D8B" w:rsidRDefault="00E97951" w:rsidP="00E9795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CB4DC37" w14:textId="26EC68A1" w:rsidR="00920A84" w:rsidRPr="00C60D8B" w:rsidRDefault="00313D15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Registro de establecimientos comerciales en los que se vendan animales</w:t>
            </w:r>
            <w:r w:rsidR="00920A84" w:rsidRPr="00C60D8B">
              <w:rPr>
                <w:rFonts w:ascii="Arial" w:hAnsi="Arial" w:cs="Arial"/>
                <w:lang w:eastAsia="es-GT"/>
              </w:rPr>
              <w:t xml:space="preserve"> (por única vez, salvo modificación, rectificación o ampliación)</w:t>
            </w:r>
            <w:r w:rsidR="00BB16B5" w:rsidRPr="00C60D8B">
              <w:rPr>
                <w:rFonts w:ascii="Arial" w:hAnsi="Arial" w:cs="Arial"/>
                <w:lang w:eastAsia="es-GT"/>
              </w:rPr>
              <w:t xml:space="preserve"> </w:t>
            </w:r>
          </w:p>
          <w:p w14:paraId="7F814BF9" w14:textId="3BDF9B25" w:rsidR="008E6AE1" w:rsidRPr="00C60D8B" w:rsidRDefault="008133FF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Q.1,</w:t>
            </w:r>
            <w:r w:rsidR="002E0D7D" w:rsidRPr="00C60D8B">
              <w:rPr>
                <w:rFonts w:ascii="Arial" w:hAnsi="Arial" w:cs="Arial"/>
                <w:lang w:eastAsia="es-GT"/>
              </w:rPr>
              <w:t>00</w:t>
            </w:r>
            <w:r w:rsidR="00920A84" w:rsidRPr="00C60D8B">
              <w:rPr>
                <w:rFonts w:ascii="Arial" w:hAnsi="Arial" w:cs="Arial"/>
                <w:lang w:eastAsia="es-GT"/>
              </w:rPr>
              <w:t>0</w:t>
            </w:r>
            <w:r w:rsidR="002E0D7D" w:rsidRPr="00C60D8B">
              <w:rPr>
                <w:rFonts w:ascii="Arial" w:hAnsi="Arial" w:cs="Arial"/>
                <w:lang w:eastAsia="es-GT"/>
              </w:rPr>
              <w:t>.00</w:t>
            </w:r>
            <w:r w:rsidRPr="00C60D8B">
              <w:rPr>
                <w:rFonts w:ascii="Arial" w:hAnsi="Arial" w:cs="Arial"/>
                <w:lang w:eastAsia="es-GT"/>
              </w:rPr>
              <w:t xml:space="preserve"> por registro inicial.</w:t>
            </w:r>
          </w:p>
          <w:p w14:paraId="5B5F533A" w14:textId="77777777" w:rsidR="00516D2B" w:rsidRPr="00C60D8B" w:rsidRDefault="00516D2B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p w14:paraId="0C4FB0B0" w14:textId="4EDFF678" w:rsidR="008133FF" w:rsidRPr="00C60D8B" w:rsidRDefault="008133FF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Adicional al registro inicial deberá cancelar la tarifa de 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500.00 por cada especie que sea vendida por el establecimiento. Si se trata de especies protegidas, 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1,000.00 por cada una.</w:t>
            </w:r>
          </w:p>
          <w:p w14:paraId="35FEB78C" w14:textId="77777777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p w14:paraId="3BF2601A" w14:textId="77777777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Inspecciones para registro u otras.</w:t>
            </w:r>
          </w:p>
          <w:p w14:paraId="07D452D9" w14:textId="6F674F22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300.00 de base, por cada 100 kilómetros terrestres a recorrer, se cobrara 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100.00 adicionales. Por cada 10 kilómetros acuáticos a recorrer, se cobrara 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200.00 adicionales.</w:t>
            </w:r>
          </w:p>
          <w:p w14:paraId="229F5441" w14:textId="77777777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p w14:paraId="7B739268" w14:textId="77777777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Certificaciones de registro.</w:t>
            </w:r>
          </w:p>
          <w:p w14:paraId="55701229" w14:textId="38139C3C" w:rsidR="00920A84" w:rsidRPr="00C60D8B" w:rsidRDefault="00920A84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100.00 por certificación.</w:t>
            </w:r>
          </w:p>
          <w:p w14:paraId="1C4F9C47" w14:textId="77777777" w:rsidR="001056A6" w:rsidRPr="00C26A2A" w:rsidRDefault="001056A6" w:rsidP="00C26A2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52B218A" w14:textId="203E7969" w:rsidR="001056A6" w:rsidRPr="00C60D8B" w:rsidRDefault="001056A6" w:rsidP="008E6AE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Cos</w:t>
            </w:r>
            <w:r w:rsidR="00C26A2A">
              <w:rPr>
                <w:rFonts w:ascii="Arial" w:hAnsi="Arial" w:cs="Arial"/>
                <w:lang w:eastAsia="es-GT"/>
              </w:rPr>
              <w:t>to promedio para usuario</w:t>
            </w:r>
            <w:r w:rsidRPr="00C60D8B">
              <w:rPr>
                <w:rFonts w:ascii="Arial" w:hAnsi="Arial" w:cs="Arial"/>
                <w:lang w:eastAsia="es-GT"/>
              </w:rPr>
              <w:t>: Q</w:t>
            </w:r>
            <w:r w:rsidR="00E3778B" w:rsidRPr="00C60D8B">
              <w:rPr>
                <w:rFonts w:ascii="Arial" w:hAnsi="Arial" w:cs="Arial"/>
                <w:lang w:eastAsia="es-GT"/>
              </w:rPr>
              <w:t>.</w:t>
            </w:r>
            <w:r w:rsidRPr="00C60D8B">
              <w:rPr>
                <w:rFonts w:ascii="Arial" w:hAnsi="Arial" w:cs="Arial"/>
                <w:lang w:eastAsia="es-GT"/>
              </w:rPr>
              <w:t>2,400.00</w:t>
            </w:r>
          </w:p>
          <w:p w14:paraId="380D84B4" w14:textId="77777777" w:rsidR="007F2D55" w:rsidRPr="00C60D8B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B72441A" w14:textId="77777777" w:rsidR="001D21E4" w:rsidRPr="00C26A2A" w:rsidRDefault="001D21E4" w:rsidP="00C26A2A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26A2A">
              <w:rPr>
                <w:rFonts w:ascii="Arial" w:hAnsi="Arial" w:cs="Arial"/>
                <w:b/>
                <w:lang w:eastAsia="es-GT"/>
              </w:rPr>
              <w:t>Identificación de acciones interinstitucionales</w:t>
            </w:r>
            <w:r w:rsidRPr="00C26A2A">
              <w:rPr>
                <w:rFonts w:ascii="Arial" w:hAnsi="Arial" w:cs="Arial"/>
                <w:lang w:eastAsia="es-GT"/>
              </w:rPr>
              <w:t xml:space="preserve"> </w:t>
            </w:r>
          </w:p>
          <w:p w14:paraId="46BD282E" w14:textId="77777777" w:rsidR="001D21E4" w:rsidRPr="00C60D8B" w:rsidRDefault="001D21E4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8FEB551" w14:textId="77777777" w:rsidR="00F834F7" w:rsidRPr="00C60D8B" w:rsidRDefault="00F834F7" w:rsidP="00F834F7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60D8B">
              <w:rPr>
                <w:rFonts w:ascii="Arial" w:hAnsi="Arial" w:cs="Arial"/>
                <w:lang w:eastAsia="es-GT"/>
              </w:rPr>
              <w:t>Ninguna</w:t>
            </w:r>
          </w:p>
          <w:p w14:paraId="1EA7BC5C" w14:textId="72C62F32" w:rsidR="00DD5FED" w:rsidRPr="00C60D8B" w:rsidRDefault="00DD5FED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471EDD26" w14:textId="77777777" w:rsidR="00752071" w:rsidRPr="00C60D8B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C60D8B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C60D8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60D8B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C60D8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60D8B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C60D8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60D8B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C60D8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60D8B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C60D8B" w14:paraId="5D437129" w14:textId="77777777" w:rsidTr="000276F6">
        <w:tc>
          <w:tcPr>
            <w:tcW w:w="3256" w:type="dxa"/>
            <w:vAlign w:val="center"/>
          </w:tcPr>
          <w:p w14:paraId="647B5185" w14:textId="77777777" w:rsidR="003D5209" w:rsidRPr="00C60D8B" w:rsidRDefault="003D5209" w:rsidP="00284CB6">
            <w:pPr>
              <w:pStyle w:val="Default"/>
              <w:rPr>
                <w:sz w:val="22"/>
                <w:szCs w:val="22"/>
              </w:rPr>
            </w:pPr>
            <w:r w:rsidRPr="00C60D8B">
              <w:rPr>
                <w:sz w:val="22"/>
                <w:szCs w:val="22"/>
              </w:rPr>
              <w:t xml:space="preserve">Número de actividades con valor añadido </w:t>
            </w:r>
            <w:r w:rsidR="008E2F03" w:rsidRPr="00C60D8B">
              <w:rPr>
                <w:b/>
                <w:sz w:val="22"/>
                <w:szCs w:val="22"/>
              </w:rPr>
              <w:t xml:space="preserve">(renglón </w:t>
            </w:r>
            <w:r w:rsidR="00284CB6" w:rsidRPr="00C60D8B">
              <w:rPr>
                <w:b/>
                <w:sz w:val="22"/>
                <w:szCs w:val="22"/>
              </w:rPr>
              <w:t>6</w:t>
            </w:r>
            <w:r w:rsidR="008E2F03" w:rsidRPr="00C60D8B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157C6A5C" w:rsidR="003D5209" w:rsidRPr="00C60D8B" w:rsidRDefault="00DC3848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22</w:t>
            </w:r>
          </w:p>
        </w:tc>
        <w:tc>
          <w:tcPr>
            <w:tcW w:w="1843" w:type="dxa"/>
            <w:vAlign w:val="center"/>
          </w:tcPr>
          <w:p w14:paraId="33D4DF7D" w14:textId="08723128" w:rsidR="003D5209" w:rsidRPr="00C60D8B" w:rsidRDefault="0008619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126" w:type="dxa"/>
            <w:vAlign w:val="center"/>
          </w:tcPr>
          <w:p w14:paraId="088E7C4E" w14:textId="369D7B73" w:rsidR="003D5209" w:rsidRPr="00C60D8B" w:rsidRDefault="00CE3A59" w:rsidP="00086199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-1</w:t>
            </w:r>
            <w:r w:rsidR="00086199">
              <w:rPr>
                <w:rFonts w:ascii="Arial" w:hAnsi="Arial" w:cs="Arial"/>
              </w:rPr>
              <w:t>2</w:t>
            </w:r>
          </w:p>
        </w:tc>
      </w:tr>
      <w:tr w:rsidR="0095177F" w:rsidRPr="00C60D8B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95177F" w:rsidRPr="00C60D8B" w:rsidRDefault="0095177F" w:rsidP="0095177F">
            <w:pPr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A78B42" w14:textId="77777777" w:rsidR="0095177F" w:rsidRDefault="0095177F" w:rsidP="0095177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0 </w:t>
            </w:r>
            <w:r w:rsidRPr="00046047">
              <w:rPr>
                <w:rFonts w:ascii="Arial" w:hAnsi="Arial" w:cs="Arial"/>
              </w:rPr>
              <w:t>días</w:t>
            </w:r>
            <w:r>
              <w:rPr>
                <w:rFonts w:ascii="Arial" w:hAnsi="Arial" w:cs="Arial"/>
              </w:rPr>
              <w:t xml:space="preserve"> (sin medidas correctivas)</w:t>
            </w:r>
          </w:p>
          <w:p w14:paraId="16775939" w14:textId="1A83ADCA" w:rsidR="0095177F" w:rsidRPr="00C60D8B" w:rsidRDefault="0095177F" w:rsidP="00C26A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1843" w:type="dxa"/>
            <w:vAlign w:val="center"/>
          </w:tcPr>
          <w:p w14:paraId="5B9281A8" w14:textId="77777777" w:rsidR="0095177F" w:rsidRDefault="0095177F" w:rsidP="0095177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sin medidas correctivas)</w:t>
            </w:r>
          </w:p>
          <w:p w14:paraId="7BA68E62" w14:textId="48AED0BC" w:rsidR="0095177F" w:rsidRPr="00C60D8B" w:rsidRDefault="0095177F" w:rsidP="00C26A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2126" w:type="dxa"/>
            <w:vAlign w:val="center"/>
          </w:tcPr>
          <w:p w14:paraId="3FB14C06" w14:textId="19943F37" w:rsidR="0095177F" w:rsidRPr="00C60D8B" w:rsidRDefault="0095177F" w:rsidP="0095177F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3</w:t>
            </w:r>
            <w:r w:rsidRPr="00C60D8B">
              <w:rPr>
                <w:rFonts w:ascii="Arial" w:hAnsi="Arial" w:cs="Arial"/>
              </w:rPr>
              <w:t>0 días</w:t>
            </w:r>
          </w:p>
        </w:tc>
      </w:tr>
      <w:tr w:rsidR="003D5209" w:rsidRPr="00C60D8B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C60D8B" w:rsidRDefault="003D5209" w:rsidP="00D05925">
            <w:pPr>
              <w:pStyle w:val="Default"/>
              <w:rPr>
                <w:sz w:val="22"/>
                <w:szCs w:val="22"/>
              </w:rPr>
            </w:pPr>
            <w:r w:rsidRPr="00C60D8B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0372160B" w:rsidR="003D5209" w:rsidRPr="00C60D8B" w:rsidRDefault="00C37092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10A2A1EA" w14:textId="0673D170" w:rsidR="003D5209" w:rsidRPr="00C60D8B" w:rsidRDefault="00C37092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C60D8B" w:rsidRDefault="00A655D7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0</w:t>
            </w:r>
          </w:p>
        </w:tc>
      </w:tr>
      <w:tr w:rsidR="003D5209" w:rsidRPr="00C60D8B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C60D8B" w:rsidRDefault="003D5209" w:rsidP="004955E3">
            <w:pPr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Costo</w:t>
            </w:r>
            <w:r w:rsidR="00FE042A" w:rsidRPr="00C60D8B">
              <w:rPr>
                <w:rFonts w:ascii="Arial" w:hAnsi="Arial" w:cs="Arial"/>
              </w:rPr>
              <w:t xml:space="preserve"> al </w:t>
            </w:r>
            <w:r w:rsidR="004955E3" w:rsidRPr="00C60D8B">
              <w:rPr>
                <w:rFonts w:ascii="Arial" w:hAnsi="Arial" w:cs="Arial"/>
              </w:rPr>
              <w:t>u</w:t>
            </w:r>
            <w:r w:rsidR="00FE042A" w:rsidRPr="00C60D8B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69B87490" w:rsidR="003D5209" w:rsidRPr="00C60D8B" w:rsidRDefault="00945A54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Q</w:t>
            </w:r>
            <w:r w:rsidR="00E3778B" w:rsidRPr="00C60D8B">
              <w:rPr>
                <w:rFonts w:ascii="Arial" w:hAnsi="Arial" w:cs="Arial"/>
              </w:rPr>
              <w:t>.</w:t>
            </w:r>
            <w:r w:rsidRPr="00C60D8B">
              <w:rPr>
                <w:rFonts w:ascii="Arial" w:hAnsi="Arial" w:cs="Arial"/>
              </w:rPr>
              <w:t>2,400</w:t>
            </w:r>
            <w:r w:rsidR="0058020C" w:rsidRPr="00C60D8B">
              <w:rPr>
                <w:rFonts w:ascii="Arial" w:hAnsi="Arial" w:cs="Arial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645CBA76" w:rsidR="003D5209" w:rsidRPr="00C60D8B" w:rsidRDefault="0058020C" w:rsidP="00945A54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Q</w:t>
            </w:r>
            <w:r w:rsidR="00E3778B" w:rsidRPr="00C60D8B">
              <w:rPr>
                <w:rFonts w:ascii="Arial" w:hAnsi="Arial" w:cs="Arial"/>
              </w:rPr>
              <w:t>.</w:t>
            </w:r>
            <w:r w:rsidR="00945A54" w:rsidRPr="00C60D8B">
              <w:rPr>
                <w:rFonts w:ascii="Arial" w:hAnsi="Arial" w:cs="Arial"/>
              </w:rPr>
              <w:t>2,400</w:t>
            </w:r>
            <w:r w:rsidRPr="00C60D8B">
              <w:rPr>
                <w:rFonts w:ascii="Arial" w:hAnsi="Arial" w:cs="Arial"/>
              </w:rPr>
              <w:t>.00</w:t>
            </w:r>
          </w:p>
        </w:tc>
        <w:tc>
          <w:tcPr>
            <w:tcW w:w="2126" w:type="dxa"/>
            <w:vAlign w:val="center"/>
          </w:tcPr>
          <w:p w14:paraId="7348EAC9" w14:textId="546A2E43" w:rsidR="003D5209" w:rsidRPr="00C60D8B" w:rsidRDefault="00A655D7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Q</w:t>
            </w:r>
            <w:r w:rsidR="00E3778B" w:rsidRPr="00C60D8B">
              <w:rPr>
                <w:rFonts w:ascii="Arial" w:hAnsi="Arial" w:cs="Arial"/>
              </w:rPr>
              <w:t>.</w:t>
            </w:r>
            <w:r w:rsidRPr="00C60D8B">
              <w:rPr>
                <w:rFonts w:ascii="Arial" w:hAnsi="Arial" w:cs="Arial"/>
              </w:rPr>
              <w:t>0.00</w:t>
            </w:r>
          </w:p>
        </w:tc>
      </w:tr>
      <w:tr w:rsidR="003D5209" w:rsidRPr="00C60D8B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C60D8B" w:rsidRDefault="003D5209" w:rsidP="00D05925">
            <w:pPr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655ADEAE" w:rsidR="003D5209" w:rsidRPr="00C60D8B" w:rsidRDefault="00A655D7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C4939AF" w14:textId="771B648F" w:rsidR="003D5209" w:rsidRPr="00C60D8B" w:rsidRDefault="00C26A2A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036EA82" w14:textId="687E0F1C" w:rsidR="003D5209" w:rsidRPr="00C60D8B" w:rsidRDefault="00C26A2A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1</w:t>
            </w:r>
          </w:p>
        </w:tc>
      </w:tr>
      <w:tr w:rsidR="003D5209" w:rsidRPr="00C60D8B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C60D8B" w:rsidRDefault="003D5209" w:rsidP="00D05925">
            <w:pPr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455E2466" w:rsidR="003D5209" w:rsidRPr="00C60D8B" w:rsidRDefault="00C26A2A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786DBC46" w14:textId="22E9719C" w:rsidR="003D5209" w:rsidRPr="00C60D8B" w:rsidRDefault="0095177F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24DCC417" w14:textId="761133ED" w:rsidR="003D5209" w:rsidRPr="00C60D8B" w:rsidRDefault="00C26A2A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2</w:t>
            </w:r>
          </w:p>
        </w:tc>
      </w:tr>
      <w:tr w:rsidR="003D5209" w:rsidRPr="00435F36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C60D8B" w:rsidRDefault="003D5209" w:rsidP="00D05925">
            <w:pPr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C60D8B" w:rsidRDefault="005403E4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C60D8B" w:rsidRDefault="005403E4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435F36" w:rsidRDefault="005403E4" w:rsidP="000276F6">
            <w:pPr>
              <w:jc w:val="center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0</w:t>
            </w:r>
          </w:p>
        </w:tc>
      </w:tr>
    </w:tbl>
    <w:p w14:paraId="2EB00A70" w14:textId="4C253803" w:rsidR="0046620F" w:rsidRDefault="008F015C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618C7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5pt;width:441pt;height:648.8pt;z-index:251659264;mso-position-horizontal:center;mso-position-horizontal-relative:text;mso-position-vertical:absolute;mso-position-vertical-relative:text" wrapcoords="661 29 588 21512 21012 21512 20902 29 661 29">
            <v:imagedata r:id="rId7" o:title=""/>
            <w10:wrap type="tight"/>
          </v:shape>
          <o:OLEObject Type="Embed" ProgID="Visio.Drawing.15" ShapeID="_x0000_s1026" DrawAspect="Content" ObjectID="_1723369960" r:id="rId8"/>
        </w:object>
      </w:r>
    </w:p>
    <w:p w14:paraId="05A28E5D" w14:textId="6D551C8F" w:rsidR="0046620F" w:rsidRPr="008E2F03" w:rsidRDefault="008F015C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22CA7833">
          <v:shape id="_x0000_s1027" type="#_x0000_t75" style="position:absolute;left:0;text-align:left;margin-left:0;margin-top:.35pt;width:441pt;height:649.15pt;z-index:251661312;mso-position-horizontal:center;mso-position-horizontal-relative:text;mso-position-vertical-relative:text" wrapcoords="661 29 588 21512 21012 21512 20902 29 661 29">
            <v:imagedata r:id="rId9" o:title=""/>
            <w10:wrap type="tight"/>
          </v:shape>
          <o:OLEObject Type="Embed" ProgID="Visio.Drawing.15" ShapeID="_x0000_s1027" DrawAspect="Content" ObjectID="_1723369961" r:id="rId10"/>
        </w:object>
      </w:r>
      <w:bookmarkStart w:id="0" w:name="_GoBack"/>
      <w:bookmarkEnd w:id="0"/>
    </w:p>
    <w:sectPr w:rsidR="0046620F" w:rsidRPr="008E2F03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2BCB56" w14:textId="77777777" w:rsidR="008F015C" w:rsidRDefault="008F015C" w:rsidP="00F00C9B">
      <w:pPr>
        <w:spacing w:after="0" w:line="240" w:lineRule="auto"/>
      </w:pPr>
      <w:r>
        <w:separator/>
      </w:r>
    </w:p>
  </w:endnote>
  <w:endnote w:type="continuationSeparator" w:id="0">
    <w:p w14:paraId="756B924D" w14:textId="77777777" w:rsidR="008F015C" w:rsidRDefault="008F015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614392" w14:textId="77777777" w:rsidR="008F015C" w:rsidRDefault="008F015C" w:rsidP="00F00C9B">
      <w:pPr>
        <w:spacing w:after="0" w:line="240" w:lineRule="auto"/>
      </w:pPr>
      <w:r>
        <w:separator/>
      </w:r>
    </w:p>
  </w:footnote>
  <w:footnote w:type="continuationSeparator" w:id="0">
    <w:p w14:paraId="3E30BFDD" w14:textId="77777777" w:rsidR="008F015C" w:rsidRDefault="008F015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6A2D2283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01C11" w:rsidRPr="00801C11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DC72E4">
          <w:rPr>
            <w:b/>
          </w:rPr>
          <w:t>6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BE6ADF"/>
    <w:multiLevelType w:val="hybridMultilevel"/>
    <w:tmpl w:val="4E16F59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F23A8D"/>
    <w:multiLevelType w:val="hybridMultilevel"/>
    <w:tmpl w:val="156E892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E7233C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6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9" w15:restartNumberingAfterBreak="0">
    <w:nsid w:val="236E75FA"/>
    <w:multiLevelType w:val="hybridMultilevel"/>
    <w:tmpl w:val="82B26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5A7093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43694F"/>
    <w:multiLevelType w:val="hybridMultilevel"/>
    <w:tmpl w:val="9D3CA91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AF4477"/>
    <w:multiLevelType w:val="hybridMultilevel"/>
    <w:tmpl w:val="9370B70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441854"/>
    <w:multiLevelType w:val="hybridMultilevel"/>
    <w:tmpl w:val="F57A050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5A971F8"/>
    <w:multiLevelType w:val="hybridMultilevel"/>
    <w:tmpl w:val="F3C442A0"/>
    <w:lvl w:ilvl="0" w:tplc="74EE6068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507866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5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A92FD6"/>
    <w:multiLevelType w:val="hybridMultilevel"/>
    <w:tmpl w:val="39FCC968"/>
    <w:lvl w:ilvl="0" w:tplc="1414B810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0"/>
  </w:num>
  <w:num w:numId="2">
    <w:abstractNumId w:val="4"/>
  </w:num>
  <w:num w:numId="3">
    <w:abstractNumId w:val="16"/>
  </w:num>
  <w:num w:numId="4">
    <w:abstractNumId w:val="13"/>
  </w:num>
  <w:num w:numId="5">
    <w:abstractNumId w:val="28"/>
  </w:num>
  <w:num w:numId="6">
    <w:abstractNumId w:val="35"/>
  </w:num>
  <w:num w:numId="7">
    <w:abstractNumId w:val="32"/>
  </w:num>
  <w:num w:numId="8">
    <w:abstractNumId w:val="8"/>
  </w:num>
  <w:num w:numId="9">
    <w:abstractNumId w:val="25"/>
  </w:num>
  <w:num w:numId="10">
    <w:abstractNumId w:val="7"/>
  </w:num>
  <w:num w:numId="11">
    <w:abstractNumId w:val="31"/>
  </w:num>
  <w:num w:numId="12">
    <w:abstractNumId w:val="22"/>
  </w:num>
  <w:num w:numId="13">
    <w:abstractNumId w:val="29"/>
  </w:num>
  <w:num w:numId="14">
    <w:abstractNumId w:val="36"/>
  </w:num>
  <w:num w:numId="15">
    <w:abstractNumId w:val="6"/>
  </w:num>
  <w:num w:numId="16">
    <w:abstractNumId w:val="3"/>
  </w:num>
  <w:num w:numId="17">
    <w:abstractNumId w:val="15"/>
  </w:num>
  <w:num w:numId="18">
    <w:abstractNumId w:val="26"/>
  </w:num>
  <w:num w:numId="19">
    <w:abstractNumId w:val="0"/>
  </w:num>
  <w:num w:numId="20">
    <w:abstractNumId w:val="12"/>
  </w:num>
  <w:num w:numId="21">
    <w:abstractNumId w:val="17"/>
  </w:num>
  <w:num w:numId="22">
    <w:abstractNumId w:val="33"/>
  </w:num>
  <w:num w:numId="23">
    <w:abstractNumId w:val="5"/>
  </w:num>
  <w:num w:numId="24">
    <w:abstractNumId w:val="11"/>
  </w:num>
  <w:num w:numId="25">
    <w:abstractNumId w:val="24"/>
  </w:num>
  <w:num w:numId="26">
    <w:abstractNumId w:val="34"/>
  </w:num>
  <w:num w:numId="27">
    <w:abstractNumId w:val="14"/>
  </w:num>
  <w:num w:numId="28">
    <w:abstractNumId w:val="1"/>
  </w:num>
  <w:num w:numId="29">
    <w:abstractNumId w:val="2"/>
  </w:num>
  <w:num w:numId="30">
    <w:abstractNumId w:val="9"/>
  </w:num>
  <w:num w:numId="31">
    <w:abstractNumId w:val="30"/>
  </w:num>
  <w:num w:numId="32">
    <w:abstractNumId w:val="18"/>
  </w:num>
  <w:num w:numId="33">
    <w:abstractNumId w:val="23"/>
  </w:num>
  <w:num w:numId="34">
    <w:abstractNumId w:val="37"/>
  </w:num>
  <w:num w:numId="35">
    <w:abstractNumId w:val="19"/>
  </w:num>
  <w:num w:numId="36">
    <w:abstractNumId w:val="21"/>
  </w:num>
  <w:num w:numId="37">
    <w:abstractNumId w:val="20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25391"/>
    <w:rsid w:val="000276F6"/>
    <w:rsid w:val="00027F67"/>
    <w:rsid w:val="00043AF3"/>
    <w:rsid w:val="00054565"/>
    <w:rsid w:val="00060A86"/>
    <w:rsid w:val="000640E7"/>
    <w:rsid w:val="00064F16"/>
    <w:rsid w:val="00070AB2"/>
    <w:rsid w:val="00073448"/>
    <w:rsid w:val="00084D9F"/>
    <w:rsid w:val="00086199"/>
    <w:rsid w:val="00094339"/>
    <w:rsid w:val="000A6DCB"/>
    <w:rsid w:val="000C419E"/>
    <w:rsid w:val="000D13D8"/>
    <w:rsid w:val="000D2506"/>
    <w:rsid w:val="000F20D2"/>
    <w:rsid w:val="000F6926"/>
    <w:rsid w:val="000F69BE"/>
    <w:rsid w:val="00105400"/>
    <w:rsid w:val="001056A6"/>
    <w:rsid w:val="001109B9"/>
    <w:rsid w:val="0011552B"/>
    <w:rsid w:val="001163B6"/>
    <w:rsid w:val="0012771D"/>
    <w:rsid w:val="00162E98"/>
    <w:rsid w:val="00172E36"/>
    <w:rsid w:val="001752CC"/>
    <w:rsid w:val="00177666"/>
    <w:rsid w:val="001A30B7"/>
    <w:rsid w:val="001D21E4"/>
    <w:rsid w:val="00207A6B"/>
    <w:rsid w:val="00216DC4"/>
    <w:rsid w:val="00235F93"/>
    <w:rsid w:val="002474BC"/>
    <w:rsid w:val="002514B3"/>
    <w:rsid w:val="00254486"/>
    <w:rsid w:val="002560E9"/>
    <w:rsid w:val="00284CB6"/>
    <w:rsid w:val="002A3F42"/>
    <w:rsid w:val="002C26AD"/>
    <w:rsid w:val="002D4CC5"/>
    <w:rsid w:val="002E0D7D"/>
    <w:rsid w:val="003029D5"/>
    <w:rsid w:val="00313D15"/>
    <w:rsid w:val="00313D73"/>
    <w:rsid w:val="00324412"/>
    <w:rsid w:val="00331504"/>
    <w:rsid w:val="0035031E"/>
    <w:rsid w:val="00377616"/>
    <w:rsid w:val="00395F91"/>
    <w:rsid w:val="00397CBD"/>
    <w:rsid w:val="003A0BB2"/>
    <w:rsid w:val="003A3867"/>
    <w:rsid w:val="003A4E1D"/>
    <w:rsid w:val="003A4F37"/>
    <w:rsid w:val="003D5209"/>
    <w:rsid w:val="003E4020"/>
    <w:rsid w:val="003E4DD1"/>
    <w:rsid w:val="003F29A5"/>
    <w:rsid w:val="00406A7D"/>
    <w:rsid w:val="00412C47"/>
    <w:rsid w:val="00417E27"/>
    <w:rsid w:val="00426EC6"/>
    <w:rsid w:val="00427E70"/>
    <w:rsid w:val="00430926"/>
    <w:rsid w:val="00440BF0"/>
    <w:rsid w:val="00460B86"/>
    <w:rsid w:val="0046620F"/>
    <w:rsid w:val="00483FC3"/>
    <w:rsid w:val="0048710A"/>
    <w:rsid w:val="00493556"/>
    <w:rsid w:val="004955E3"/>
    <w:rsid w:val="004A1DA9"/>
    <w:rsid w:val="004B73AD"/>
    <w:rsid w:val="004D2592"/>
    <w:rsid w:val="004D51DC"/>
    <w:rsid w:val="004E0635"/>
    <w:rsid w:val="004E29F8"/>
    <w:rsid w:val="004F2689"/>
    <w:rsid w:val="00500972"/>
    <w:rsid w:val="00515634"/>
    <w:rsid w:val="00516D2B"/>
    <w:rsid w:val="00537241"/>
    <w:rsid w:val="005403E4"/>
    <w:rsid w:val="0054267C"/>
    <w:rsid w:val="00552A97"/>
    <w:rsid w:val="005605FA"/>
    <w:rsid w:val="0058020C"/>
    <w:rsid w:val="00584881"/>
    <w:rsid w:val="005A721E"/>
    <w:rsid w:val="005F009F"/>
    <w:rsid w:val="00610572"/>
    <w:rsid w:val="00664D77"/>
    <w:rsid w:val="00675D4A"/>
    <w:rsid w:val="00685854"/>
    <w:rsid w:val="006937A3"/>
    <w:rsid w:val="006C5B19"/>
    <w:rsid w:val="006D72A9"/>
    <w:rsid w:val="006E3503"/>
    <w:rsid w:val="007225A8"/>
    <w:rsid w:val="00752071"/>
    <w:rsid w:val="007828F6"/>
    <w:rsid w:val="007939C9"/>
    <w:rsid w:val="007C159A"/>
    <w:rsid w:val="007C2F8C"/>
    <w:rsid w:val="007E1D97"/>
    <w:rsid w:val="007F2D55"/>
    <w:rsid w:val="00801C11"/>
    <w:rsid w:val="00802024"/>
    <w:rsid w:val="008133FF"/>
    <w:rsid w:val="00816A1D"/>
    <w:rsid w:val="008210AC"/>
    <w:rsid w:val="0086097F"/>
    <w:rsid w:val="00877A3E"/>
    <w:rsid w:val="008807AD"/>
    <w:rsid w:val="00887B96"/>
    <w:rsid w:val="00892B08"/>
    <w:rsid w:val="00895960"/>
    <w:rsid w:val="008A4281"/>
    <w:rsid w:val="008A722D"/>
    <w:rsid w:val="008C3C67"/>
    <w:rsid w:val="008D17E1"/>
    <w:rsid w:val="008E1860"/>
    <w:rsid w:val="008E2F03"/>
    <w:rsid w:val="008E6AE1"/>
    <w:rsid w:val="008E755A"/>
    <w:rsid w:val="008F015C"/>
    <w:rsid w:val="008F0A34"/>
    <w:rsid w:val="00904489"/>
    <w:rsid w:val="0091124D"/>
    <w:rsid w:val="00912201"/>
    <w:rsid w:val="00917B2B"/>
    <w:rsid w:val="00920A84"/>
    <w:rsid w:val="00922481"/>
    <w:rsid w:val="00926CF9"/>
    <w:rsid w:val="009345E9"/>
    <w:rsid w:val="0093460B"/>
    <w:rsid w:val="00944698"/>
    <w:rsid w:val="00945A54"/>
    <w:rsid w:val="0095177F"/>
    <w:rsid w:val="0096389B"/>
    <w:rsid w:val="009638FD"/>
    <w:rsid w:val="00967097"/>
    <w:rsid w:val="00983FD7"/>
    <w:rsid w:val="009879C8"/>
    <w:rsid w:val="00992FA5"/>
    <w:rsid w:val="009C0948"/>
    <w:rsid w:val="009C1CF1"/>
    <w:rsid w:val="009E5A00"/>
    <w:rsid w:val="009F1BE4"/>
    <w:rsid w:val="009F408A"/>
    <w:rsid w:val="00A02BEF"/>
    <w:rsid w:val="00A03097"/>
    <w:rsid w:val="00A0786F"/>
    <w:rsid w:val="00A145FA"/>
    <w:rsid w:val="00A428C1"/>
    <w:rsid w:val="00A556D5"/>
    <w:rsid w:val="00A655D7"/>
    <w:rsid w:val="00A77FA7"/>
    <w:rsid w:val="00A801B8"/>
    <w:rsid w:val="00AA0F3C"/>
    <w:rsid w:val="00AB2A67"/>
    <w:rsid w:val="00AC5FCA"/>
    <w:rsid w:val="00AD79F4"/>
    <w:rsid w:val="00AE5740"/>
    <w:rsid w:val="00AF6AA2"/>
    <w:rsid w:val="00B24866"/>
    <w:rsid w:val="00B47D90"/>
    <w:rsid w:val="00B536A5"/>
    <w:rsid w:val="00B82624"/>
    <w:rsid w:val="00B8491A"/>
    <w:rsid w:val="00B90E65"/>
    <w:rsid w:val="00B92D92"/>
    <w:rsid w:val="00BA01C6"/>
    <w:rsid w:val="00BB16B5"/>
    <w:rsid w:val="00BD1B93"/>
    <w:rsid w:val="00BF216B"/>
    <w:rsid w:val="00BF4186"/>
    <w:rsid w:val="00C26A2A"/>
    <w:rsid w:val="00C31281"/>
    <w:rsid w:val="00C37092"/>
    <w:rsid w:val="00C469A9"/>
    <w:rsid w:val="00C60D8B"/>
    <w:rsid w:val="00C67FD7"/>
    <w:rsid w:val="00C70AE0"/>
    <w:rsid w:val="00C9179F"/>
    <w:rsid w:val="00CA420B"/>
    <w:rsid w:val="00CB5747"/>
    <w:rsid w:val="00CC3DEB"/>
    <w:rsid w:val="00CE31B8"/>
    <w:rsid w:val="00CE3A59"/>
    <w:rsid w:val="00CE7410"/>
    <w:rsid w:val="00CF311F"/>
    <w:rsid w:val="00CF4594"/>
    <w:rsid w:val="00CF5109"/>
    <w:rsid w:val="00D05925"/>
    <w:rsid w:val="00D0781A"/>
    <w:rsid w:val="00D13854"/>
    <w:rsid w:val="00D16BDA"/>
    <w:rsid w:val="00D40EC4"/>
    <w:rsid w:val="00D4529E"/>
    <w:rsid w:val="00D61730"/>
    <w:rsid w:val="00D63C45"/>
    <w:rsid w:val="00D7216D"/>
    <w:rsid w:val="00D8706E"/>
    <w:rsid w:val="00DB0895"/>
    <w:rsid w:val="00DC1010"/>
    <w:rsid w:val="00DC3848"/>
    <w:rsid w:val="00DC3980"/>
    <w:rsid w:val="00DC72E4"/>
    <w:rsid w:val="00DD26AF"/>
    <w:rsid w:val="00DD5FED"/>
    <w:rsid w:val="00E3225D"/>
    <w:rsid w:val="00E34445"/>
    <w:rsid w:val="00E3778B"/>
    <w:rsid w:val="00E56130"/>
    <w:rsid w:val="00E97951"/>
    <w:rsid w:val="00EA3F5E"/>
    <w:rsid w:val="00EC46A2"/>
    <w:rsid w:val="00EF089C"/>
    <w:rsid w:val="00EF17B8"/>
    <w:rsid w:val="00F00C9B"/>
    <w:rsid w:val="00F102DF"/>
    <w:rsid w:val="00F11172"/>
    <w:rsid w:val="00F20EB6"/>
    <w:rsid w:val="00F33F89"/>
    <w:rsid w:val="00F34804"/>
    <w:rsid w:val="00F57B86"/>
    <w:rsid w:val="00F776F6"/>
    <w:rsid w:val="00F834F7"/>
    <w:rsid w:val="00F84A85"/>
    <w:rsid w:val="00F9378B"/>
    <w:rsid w:val="00FA64CB"/>
    <w:rsid w:val="00FC6ABA"/>
    <w:rsid w:val="00FC7A3E"/>
    <w:rsid w:val="00FE042A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A801B8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8488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8488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01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183</Words>
  <Characters>6509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cp:lastPrinted>2022-01-07T17:12:00Z</cp:lastPrinted>
  <dcterms:created xsi:type="dcterms:W3CDTF">2022-08-30T19:06:00Z</dcterms:created>
  <dcterms:modified xsi:type="dcterms:W3CDTF">2022-08-30T19:06:00Z</dcterms:modified>
</cp:coreProperties>
</file>